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F3459" w:rsidRPr="00CF3459" w:rsidRDefault="00BC2EE4" w:rsidP="00EF7B7B">
      <w:pPr>
        <w:rPr>
          <w:rFonts w:asciiTheme="minorHAnsi" w:hAnsiTheme="minorHAnsi" w:cstheme="minorHAnsi"/>
          <w:sz w:val="28"/>
          <w:szCs w:val="28"/>
        </w:rPr>
      </w:pPr>
      <w:r w:rsidRPr="00BC2EE4">
        <w:rPr>
          <w:rFonts w:asciiTheme="minorHAnsi" w:hAnsiTheme="minorHAnsi" w:cstheme="minorHAnsi"/>
          <w:sz w:val="28"/>
          <w:szCs w:val="28"/>
        </w:rPr>
        <w:t>REGULATOR CIRCU</w:t>
      </w:r>
    </w:p>
    <w:bookmarkStart w:id="0" w:name="_GoBack"/>
    <w:p w:rsidR="00343319" w:rsidRDefault="00782ECF" w:rsidP="00CF3459">
      <w:pPr>
        <w:jc w:val="center"/>
        <w:rPr>
          <w:rFonts w:asciiTheme="minorHAnsi" w:hAnsiTheme="minorHAnsi" w:cstheme="minorHAnsi"/>
        </w:rPr>
      </w:pPr>
      <w:r>
        <w:object w:dxaOrig="22262" w:dyaOrig="1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895pt;height:506.5pt" o:ole="">
            <v:imagedata r:id="rId7" o:title="" cropbottom="9055f"/>
          </v:shape>
          <o:OLEObject Type="Embed" ProgID="Visio.Drawing.11" ShapeID="_x0000_i1031" DrawAspect="Content" ObjectID="_1608385689" r:id="rId8"/>
        </w:object>
      </w:r>
      <w:bookmarkEnd w:id="0"/>
    </w:p>
    <w:p w:rsidR="00343319" w:rsidRDefault="00343319" w:rsidP="00E30549">
      <w:pPr>
        <w:rPr>
          <w:rFonts w:asciiTheme="minorHAnsi" w:hAnsiTheme="minorHAnsi" w:cstheme="minorHAnsi"/>
        </w:rPr>
      </w:pPr>
    </w:p>
    <w:sectPr w:rsidR="00343319" w:rsidSect="00440DF9">
      <w:headerReference w:type="default" r:id="rId9"/>
      <w:footerReference w:type="default" r:id="rId10"/>
      <w:pgSz w:w="24480" w:h="15840" w:orient="landscape" w:code="3"/>
      <w:pgMar w:top="1008" w:right="1008" w:bottom="1008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5F08" w:rsidRDefault="00A85F08">
      <w:r>
        <w:separator/>
      </w:r>
    </w:p>
  </w:endnote>
  <w:endnote w:type="continuationSeparator" w:id="0">
    <w:p w:rsidR="00A85F08" w:rsidRDefault="00A85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6F36" w:rsidRPr="00976F36" w:rsidRDefault="00976F36" w:rsidP="00976F36">
    <w:pPr>
      <w:autoSpaceDE w:val="0"/>
      <w:autoSpaceDN w:val="0"/>
      <w:adjustRightInd w:val="0"/>
      <w:spacing w:before="0"/>
      <w:rPr>
        <w:sz w:val="18"/>
        <w:szCs w:val="18"/>
      </w:rPr>
    </w:pPr>
    <w:r w:rsidRPr="00976F36">
      <w:rPr>
        <w:sz w:val="18"/>
        <w:szCs w:val="18"/>
      </w:rPr>
      <w:t>Proprietary Information:</w:t>
    </w:r>
  </w:p>
  <w:p w:rsidR="00976F36" w:rsidRPr="00976F36" w:rsidRDefault="00976F36" w:rsidP="00976F36">
    <w:pPr>
      <w:autoSpaceDE w:val="0"/>
      <w:autoSpaceDN w:val="0"/>
      <w:adjustRightInd w:val="0"/>
      <w:spacing w:before="0"/>
      <w:rPr>
        <w:sz w:val="18"/>
        <w:szCs w:val="18"/>
      </w:rPr>
    </w:pPr>
    <w:r w:rsidRPr="00976F36">
      <w:rPr>
        <w:sz w:val="18"/>
        <w:szCs w:val="18"/>
      </w:rPr>
      <w:t>This document contains information proprietary to Comtech PST Corp. Any reproduction, disclosure, or use of this document is expressly prohibited except as Comtech PST Corp. may otherwise authorize in writing.</w:t>
    </w:r>
  </w:p>
  <w:p w:rsidR="009C31E2" w:rsidRPr="00976F36" w:rsidRDefault="009C31E2" w:rsidP="00976F36">
    <w:pPr>
      <w:autoSpaceDE w:val="0"/>
      <w:autoSpaceDN w:val="0"/>
      <w:adjustRightInd w:val="0"/>
      <w:spacing w:before="0"/>
      <w:jc w:val="center"/>
      <w:rPr>
        <w:color w:val="0070C1"/>
        <w:sz w:val="16"/>
        <w:szCs w:val="16"/>
      </w:rPr>
    </w:pPr>
    <w:r w:rsidRPr="00112D7B">
      <w:rPr>
        <w:rStyle w:val="PageNumber"/>
      </w:rPr>
      <w:fldChar w:fldCharType="begin"/>
    </w:r>
    <w:r w:rsidRPr="00112D7B">
      <w:rPr>
        <w:rStyle w:val="PageNumber"/>
      </w:rPr>
      <w:instrText xml:space="preserve"> PAGE </w:instrText>
    </w:r>
    <w:r w:rsidRPr="00112D7B">
      <w:rPr>
        <w:rStyle w:val="PageNumber"/>
      </w:rPr>
      <w:fldChar w:fldCharType="separate"/>
    </w:r>
    <w:r w:rsidR="00782ECF">
      <w:rPr>
        <w:rStyle w:val="PageNumber"/>
        <w:noProof/>
      </w:rPr>
      <w:t>1</w:t>
    </w:r>
    <w:r w:rsidRPr="00112D7B">
      <w:rPr>
        <w:rStyle w:val="PageNumber"/>
      </w:rPr>
      <w:fldChar w:fldCharType="end"/>
    </w:r>
    <w:r w:rsidRPr="00112D7B">
      <w:rPr>
        <w:rStyle w:val="PageNumber"/>
      </w:rPr>
      <w:t xml:space="preserve"> of </w:t>
    </w:r>
    <w:r w:rsidRPr="00112D7B">
      <w:rPr>
        <w:rStyle w:val="PageNumber"/>
      </w:rPr>
      <w:fldChar w:fldCharType="begin"/>
    </w:r>
    <w:r w:rsidRPr="00112D7B">
      <w:rPr>
        <w:rStyle w:val="PageNumber"/>
      </w:rPr>
      <w:instrText xml:space="preserve"> NUMPAGES </w:instrText>
    </w:r>
    <w:r w:rsidRPr="00112D7B">
      <w:rPr>
        <w:rStyle w:val="PageNumber"/>
      </w:rPr>
      <w:fldChar w:fldCharType="separate"/>
    </w:r>
    <w:r w:rsidR="00782ECF">
      <w:rPr>
        <w:rStyle w:val="PageNumber"/>
        <w:noProof/>
      </w:rPr>
      <w:t>1</w:t>
    </w:r>
    <w:r w:rsidRPr="00112D7B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5F08" w:rsidRDefault="00A85F08">
      <w:r>
        <w:separator/>
      </w:r>
    </w:p>
  </w:footnote>
  <w:footnote w:type="continuationSeparator" w:id="0">
    <w:p w:rsidR="00A85F08" w:rsidRDefault="00A85F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31E2" w:rsidRDefault="009C31E2" w:rsidP="003E2F4D">
    <w:pPr>
      <w:pStyle w:val="Header"/>
      <w:tabs>
        <w:tab w:val="left" w:pos="10224"/>
      </w:tabs>
      <w:spacing w:before="0"/>
      <w:rPr>
        <w:i/>
        <w:color w:val="808080"/>
        <w:szCs w:val="22"/>
      </w:rPr>
    </w:pPr>
    <w:r>
      <w:rPr>
        <w:i/>
        <w:noProof/>
        <w:color w:val="808080"/>
        <w:sz w:val="16"/>
        <w:szCs w:val="22"/>
      </w:rPr>
      <w:drawing>
        <wp:anchor distT="0" distB="0" distL="114300" distR="114300" simplePos="0" relativeHeight="251658240" behindDoc="0" locked="0" layoutInCell="1" allowOverlap="1" wp14:anchorId="28AA3030" wp14:editId="24076626">
          <wp:simplePos x="0" y="0"/>
          <wp:positionH relativeFrom="margin">
            <wp:posOffset>0</wp:posOffset>
          </wp:positionH>
          <wp:positionV relativeFrom="margin">
            <wp:posOffset>-556895</wp:posOffset>
          </wp:positionV>
          <wp:extent cx="2057400" cy="419100"/>
          <wp:effectExtent l="0" t="0" r="0" b="0"/>
          <wp:wrapTopAndBottom/>
          <wp:docPr id="2" name="Picture 2" descr="comtechps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omtechpst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57400" cy="419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9C31E2" w:rsidRDefault="009C31E2" w:rsidP="003E2F4D">
    <w:pPr>
      <w:pStyle w:val="Header"/>
      <w:spacing w:before="0"/>
      <w:ind w:right="720"/>
      <w:rPr>
        <w:i/>
        <w:color w:val="808080"/>
        <w:sz w:val="16"/>
        <w:szCs w:val="22"/>
      </w:rPr>
    </w:pPr>
  </w:p>
  <w:p w:rsidR="009C31E2" w:rsidRPr="003E2F4D" w:rsidRDefault="009C31E2" w:rsidP="000133C7">
    <w:pPr>
      <w:pStyle w:val="Header"/>
      <w:pBdr>
        <w:bottom w:val="single" w:sz="4" w:space="1" w:color="auto"/>
      </w:pBdr>
      <w:spacing w:before="0"/>
      <w:ind w:right="-36"/>
      <w:jc w:val="right"/>
      <w:rPr>
        <w:i/>
        <w:color w:val="999999"/>
        <w:sz w:val="18"/>
        <w:szCs w:val="18"/>
      </w:rPr>
    </w:pPr>
    <w:r>
      <w:rPr>
        <w:i/>
        <w:color w:val="999999"/>
        <w:sz w:val="18"/>
        <w:szCs w:val="18"/>
      </w:rPr>
      <w:t>A Subsidiary of Comtech Telecommunications Corporation</w:t>
    </w:r>
  </w:p>
  <w:p w:rsidR="009C31E2" w:rsidRPr="00A42720" w:rsidRDefault="009C31E2" w:rsidP="003E2F4D">
    <w:pPr>
      <w:pStyle w:val="Header"/>
      <w:spacing w:before="0"/>
      <w:ind w:right="720"/>
      <w:rPr>
        <w:i/>
        <w:color w:val="808080"/>
        <w:sz w:val="16"/>
        <w:szCs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F21AB8"/>
    <w:multiLevelType w:val="hybridMultilevel"/>
    <w:tmpl w:val="C3BC79A4"/>
    <w:lvl w:ilvl="0" w:tplc="04090001">
      <w:start w:val="6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8D3C30"/>
    <w:multiLevelType w:val="hybridMultilevel"/>
    <w:tmpl w:val="86F26A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D4262F"/>
    <w:multiLevelType w:val="hybridMultilevel"/>
    <w:tmpl w:val="03FAD5E6"/>
    <w:lvl w:ilvl="0" w:tplc="750CADE6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D9A8BF76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AF18ACC6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C0E0EC5E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6C044454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9D7286DE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5D1A160E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71F8C5A6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83AF2E6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1CD71874"/>
    <w:multiLevelType w:val="hybridMultilevel"/>
    <w:tmpl w:val="916C6D8A"/>
    <w:lvl w:ilvl="0" w:tplc="FFFFFFFF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936633"/>
    <w:multiLevelType w:val="hybridMultilevel"/>
    <w:tmpl w:val="039CDA7A"/>
    <w:lvl w:ilvl="0" w:tplc="FFFFFFFF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287C5633"/>
    <w:multiLevelType w:val="hybridMultilevel"/>
    <w:tmpl w:val="4472545A"/>
    <w:lvl w:ilvl="0" w:tplc="04090001">
      <w:start w:val="5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B04782"/>
    <w:multiLevelType w:val="multilevel"/>
    <w:tmpl w:val="1122C79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3B3F21E8"/>
    <w:multiLevelType w:val="hybridMultilevel"/>
    <w:tmpl w:val="D4345548"/>
    <w:lvl w:ilvl="0" w:tplc="612424E6">
      <w:start w:val="6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39324C5"/>
    <w:multiLevelType w:val="hybridMultilevel"/>
    <w:tmpl w:val="5FBC30F6"/>
    <w:lvl w:ilvl="0" w:tplc="04090001">
      <w:start w:val="6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9750C1"/>
    <w:multiLevelType w:val="hybridMultilevel"/>
    <w:tmpl w:val="7932D0CA"/>
    <w:lvl w:ilvl="0" w:tplc="04090001">
      <w:start w:val="6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D3C37"/>
    <w:multiLevelType w:val="hybridMultilevel"/>
    <w:tmpl w:val="FEE2C6B6"/>
    <w:lvl w:ilvl="0" w:tplc="04090001">
      <w:start w:val="3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80BC5"/>
    <w:multiLevelType w:val="hybridMultilevel"/>
    <w:tmpl w:val="0228FFB2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A413971"/>
    <w:multiLevelType w:val="hybridMultilevel"/>
    <w:tmpl w:val="F7AC23DE"/>
    <w:lvl w:ilvl="0" w:tplc="04090001">
      <w:start w:val="6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4E5AFF"/>
    <w:multiLevelType w:val="hybridMultilevel"/>
    <w:tmpl w:val="5DF27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B5B55C8"/>
    <w:multiLevelType w:val="hybridMultilevel"/>
    <w:tmpl w:val="55DEC0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C22157B"/>
    <w:multiLevelType w:val="hybridMultilevel"/>
    <w:tmpl w:val="9830116E"/>
    <w:lvl w:ilvl="0" w:tplc="FFFFFFFF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C636F9A"/>
    <w:multiLevelType w:val="hybridMultilevel"/>
    <w:tmpl w:val="6F0A601A"/>
    <w:lvl w:ilvl="0" w:tplc="FFFFFFFF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F93E7A"/>
    <w:multiLevelType w:val="hybridMultilevel"/>
    <w:tmpl w:val="2524346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2352DBF"/>
    <w:multiLevelType w:val="hybridMultilevel"/>
    <w:tmpl w:val="15B41420"/>
    <w:lvl w:ilvl="0" w:tplc="04090001">
      <w:start w:val="3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1"/>
  </w:num>
  <w:num w:numId="4">
    <w:abstractNumId w:val="17"/>
  </w:num>
  <w:num w:numId="5">
    <w:abstractNumId w:val="16"/>
  </w:num>
  <w:num w:numId="6">
    <w:abstractNumId w:val="3"/>
  </w:num>
  <w:num w:numId="7">
    <w:abstractNumId w:val="15"/>
  </w:num>
  <w:num w:numId="8">
    <w:abstractNumId w:val="4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13"/>
  </w:num>
  <w:num w:numId="14">
    <w:abstractNumId w:val="1"/>
  </w:num>
  <w:num w:numId="15">
    <w:abstractNumId w:val="5"/>
  </w:num>
  <w:num w:numId="16">
    <w:abstractNumId w:val="12"/>
  </w:num>
  <w:num w:numId="17">
    <w:abstractNumId w:val="14"/>
  </w:num>
  <w:num w:numId="18">
    <w:abstractNumId w:val="7"/>
  </w:num>
  <w:num w:numId="19">
    <w:abstractNumId w:val="9"/>
  </w:num>
  <w:num w:numId="20">
    <w:abstractNumId w:val="18"/>
  </w:num>
  <w:num w:numId="21">
    <w:abstractNumId w:val="8"/>
  </w:num>
  <w:num w:numId="22">
    <w:abstractNumId w:val="0"/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2A93"/>
    <w:rsid w:val="000004F9"/>
    <w:rsid w:val="000006E5"/>
    <w:rsid w:val="00007076"/>
    <w:rsid w:val="00010573"/>
    <w:rsid w:val="000133C7"/>
    <w:rsid w:val="00015634"/>
    <w:rsid w:val="000219F9"/>
    <w:rsid w:val="00024BD2"/>
    <w:rsid w:val="000259D3"/>
    <w:rsid w:val="00031AFF"/>
    <w:rsid w:val="000406E4"/>
    <w:rsid w:val="00064F06"/>
    <w:rsid w:val="00065238"/>
    <w:rsid w:val="0008068E"/>
    <w:rsid w:val="00083E22"/>
    <w:rsid w:val="000843C7"/>
    <w:rsid w:val="00084675"/>
    <w:rsid w:val="00086638"/>
    <w:rsid w:val="000A220B"/>
    <w:rsid w:val="000A62C8"/>
    <w:rsid w:val="000B6EA8"/>
    <w:rsid w:val="000B794D"/>
    <w:rsid w:val="000C6A55"/>
    <w:rsid w:val="000C7A7B"/>
    <w:rsid w:val="000D2BFF"/>
    <w:rsid w:val="000D57AB"/>
    <w:rsid w:val="000E11AC"/>
    <w:rsid w:val="000F11AF"/>
    <w:rsid w:val="000F3E8F"/>
    <w:rsid w:val="00100BDC"/>
    <w:rsid w:val="00103544"/>
    <w:rsid w:val="00103D56"/>
    <w:rsid w:val="001041EA"/>
    <w:rsid w:val="00112D7B"/>
    <w:rsid w:val="00116CF1"/>
    <w:rsid w:val="00122E35"/>
    <w:rsid w:val="001240CF"/>
    <w:rsid w:val="001313A4"/>
    <w:rsid w:val="00131CC6"/>
    <w:rsid w:val="00140DC8"/>
    <w:rsid w:val="001461E8"/>
    <w:rsid w:val="00146861"/>
    <w:rsid w:val="00147AF5"/>
    <w:rsid w:val="0015455C"/>
    <w:rsid w:val="00155D96"/>
    <w:rsid w:val="001767BE"/>
    <w:rsid w:val="0018032F"/>
    <w:rsid w:val="00183474"/>
    <w:rsid w:val="00186DA5"/>
    <w:rsid w:val="00192DB7"/>
    <w:rsid w:val="00196414"/>
    <w:rsid w:val="001971AF"/>
    <w:rsid w:val="001A49ED"/>
    <w:rsid w:val="001B2C0F"/>
    <w:rsid w:val="001B49F6"/>
    <w:rsid w:val="001D6CB6"/>
    <w:rsid w:val="001E4778"/>
    <w:rsid w:val="001F347A"/>
    <w:rsid w:val="001F651D"/>
    <w:rsid w:val="0020256C"/>
    <w:rsid w:val="00203550"/>
    <w:rsid w:val="002112AF"/>
    <w:rsid w:val="00211DDB"/>
    <w:rsid w:val="002134A2"/>
    <w:rsid w:val="00213D9F"/>
    <w:rsid w:val="002156B4"/>
    <w:rsid w:val="00224ACB"/>
    <w:rsid w:val="002316FF"/>
    <w:rsid w:val="00233A45"/>
    <w:rsid w:val="00244556"/>
    <w:rsid w:val="0025400C"/>
    <w:rsid w:val="00257E65"/>
    <w:rsid w:val="0026443A"/>
    <w:rsid w:val="00266316"/>
    <w:rsid w:val="00270AC1"/>
    <w:rsid w:val="0027277A"/>
    <w:rsid w:val="00281991"/>
    <w:rsid w:val="00291912"/>
    <w:rsid w:val="00295B8E"/>
    <w:rsid w:val="00296A0A"/>
    <w:rsid w:val="002A3345"/>
    <w:rsid w:val="002A5BA4"/>
    <w:rsid w:val="002B0048"/>
    <w:rsid w:val="002B011C"/>
    <w:rsid w:val="002B1F31"/>
    <w:rsid w:val="002B784C"/>
    <w:rsid w:val="002B7A3E"/>
    <w:rsid w:val="002C235E"/>
    <w:rsid w:val="002D7AA0"/>
    <w:rsid w:val="002E7915"/>
    <w:rsid w:val="002F0D21"/>
    <w:rsid w:val="002F118D"/>
    <w:rsid w:val="002F297D"/>
    <w:rsid w:val="00306072"/>
    <w:rsid w:val="00306475"/>
    <w:rsid w:val="00311645"/>
    <w:rsid w:val="0031312D"/>
    <w:rsid w:val="003179E6"/>
    <w:rsid w:val="00323FCF"/>
    <w:rsid w:val="00343319"/>
    <w:rsid w:val="00363710"/>
    <w:rsid w:val="003725BF"/>
    <w:rsid w:val="0037287A"/>
    <w:rsid w:val="0037428C"/>
    <w:rsid w:val="003760BC"/>
    <w:rsid w:val="003818E5"/>
    <w:rsid w:val="003830D8"/>
    <w:rsid w:val="0039236F"/>
    <w:rsid w:val="00395F10"/>
    <w:rsid w:val="003972CC"/>
    <w:rsid w:val="003A4360"/>
    <w:rsid w:val="003B1035"/>
    <w:rsid w:val="003C5272"/>
    <w:rsid w:val="003E2F4D"/>
    <w:rsid w:val="003E3A7E"/>
    <w:rsid w:val="003E4DF8"/>
    <w:rsid w:val="003F3DF5"/>
    <w:rsid w:val="0040048B"/>
    <w:rsid w:val="00401C81"/>
    <w:rsid w:val="004042D7"/>
    <w:rsid w:val="0041298F"/>
    <w:rsid w:val="0041624C"/>
    <w:rsid w:val="00417143"/>
    <w:rsid w:val="00424550"/>
    <w:rsid w:val="004270B1"/>
    <w:rsid w:val="00427370"/>
    <w:rsid w:val="004304BA"/>
    <w:rsid w:val="00431923"/>
    <w:rsid w:val="0043259E"/>
    <w:rsid w:val="0043672F"/>
    <w:rsid w:val="00440DF9"/>
    <w:rsid w:val="00441244"/>
    <w:rsid w:val="00441314"/>
    <w:rsid w:val="004421DE"/>
    <w:rsid w:val="00446EF0"/>
    <w:rsid w:val="0045371A"/>
    <w:rsid w:val="00457D45"/>
    <w:rsid w:val="00460903"/>
    <w:rsid w:val="00463D50"/>
    <w:rsid w:val="00463DE7"/>
    <w:rsid w:val="0046479E"/>
    <w:rsid w:val="0048192D"/>
    <w:rsid w:val="00494F90"/>
    <w:rsid w:val="00496973"/>
    <w:rsid w:val="00496ADB"/>
    <w:rsid w:val="00497106"/>
    <w:rsid w:val="004A25A6"/>
    <w:rsid w:val="004A7CED"/>
    <w:rsid w:val="004A7DEA"/>
    <w:rsid w:val="004C124A"/>
    <w:rsid w:val="004C4CF6"/>
    <w:rsid w:val="004D2D59"/>
    <w:rsid w:val="004E0D05"/>
    <w:rsid w:val="004E0E94"/>
    <w:rsid w:val="004E49AF"/>
    <w:rsid w:val="004E5F26"/>
    <w:rsid w:val="004E7CC5"/>
    <w:rsid w:val="004F1B77"/>
    <w:rsid w:val="00501A18"/>
    <w:rsid w:val="005039CD"/>
    <w:rsid w:val="005112A5"/>
    <w:rsid w:val="00515503"/>
    <w:rsid w:val="005220FC"/>
    <w:rsid w:val="00525DF6"/>
    <w:rsid w:val="00526C56"/>
    <w:rsid w:val="00531BC8"/>
    <w:rsid w:val="0054242A"/>
    <w:rsid w:val="00543F04"/>
    <w:rsid w:val="00545315"/>
    <w:rsid w:val="00552940"/>
    <w:rsid w:val="00556B50"/>
    <w:rsid w:val="005621B4"/>
    <w:rsid w:val="00565199"/>
    <w:rsid w:val="00567900"/>
    <w:rsid w:val="00573E3A"/>
    <w:rsid w:val="00575E21"/>
    <w:rsid w:val="00577328"/>
    <w:rsid w:val="00580A5B"/>
    <w:rsid w:val="00584B0B"/>
    <w:rsid w:val="00587BC0"/>
    <w:rsid w:val="005B3867"/>
    <w:rsid w:val="005B75BB"/>
    <w:rsid w:val="005C45E7"/>
    <w:rsid w:val="005C6057"/>
    <w:rsid w:val="005D784D"/>
    <w:rsid w:val="005E5B54"/>
    <w:rsid w:val="005F0D06"/>
    <w:rsid w:val="005F7A34"/>
    <w:rsid w:val="00610EE3"/>
    <w:rsid w:val="00611B66"/>
    <w:rsid w:val="00623DE5"/>
    <w:rsid w:val="00623E4D"/>
    <w:rsid w:val="00632A93"/>
    <w:rsid w:val="006425D5"/>
    <w:rsid w:val="006433F4"/>
    <w:rsid w:val="0065140B"/>
    <w:rsid w:val="00654C52"/>
    <w:rsid w:val="00660E81"/>
    <w:rsid w:val="00661345"/>
    <w:rsid w:val="00672536"/>
    <w:rsid w:val="00672EA3"/>
    <w:rsid w:val="006751B8"/>
    <w:rsid w:val="00685919"/>
    <w:rsid w:val="006964F0"/>
    <w:rsid w:val="006B683A"/>
    <w:rsid w:val="006C20D4"/>
    <w:rsid w:val="006C239F"/>
    <w:rsid w:val="006D6847"/>
    <w:rsid w:val="006D7589"/>
    <w:rsid w:val="006E48F3"/>
    <w:rsid w:val="006F0A0E"/>
    <w:rsid w:val="006F4938"/>
    <w:rsid w:val="006F6346"/>
    <w:rsid w:val="00701937"/>
    <w:rsid w:val="007132F4"/>
    <w:rsid w:val="00713D24"/>
    <w:rsid w:val="007201C8"/>
    <w:rsid w:val="00730AA3"/>
    <w:rsid w:val="00756ED2"/>
    <w:rsid w:val="007659B7"/>
    <w:rsid w:val="00782ECF"/>
    <w:rsid w:val="007836C6"/>
    <w:rsid w:val="007914CF"/>
    <w:rsid w:val="007A495A"/>
    <w:rsid w:val="007B30C3"/>
    <w:rsid w:val="007B4A20"/>
    <w:rsid w:val="007B572F"/>
    <w:rsid w:val="007B6F69"/>
    <w:rsid w:val="007C1BD6"/>
    <w:rsid w:val="007D01E2"/>
    <w:rsid w:val="007D62C8"/>
    <w:rsid w:val="007E434E"/>
    <w:rsid w:val="007E4559"/>
    <w:rsid w:val="007F6C1E"/>
    <w:rsid w:val="00801999"/>
    <w:rsid w:val="008047AA"/>
    <w:rsid w:val="00804DCB"/>
    <w:rsid w:val="0080671A"/>
    <w:rsid w:val="00807774"/>
    <w:rsid w:val="008159D0"/>
    <w:rsid w:val="00821028"/>
    <w:rsid w:val="008218BC"/>
    <w:rsid w:val="00821E8D"/>
    <w:rsid w:val="00822E11"/>
    <w:rsid w:val="00822FF8"/>
    <w:rsid w:val="00823556"/>
    <w:rsid w:val="008305E9"/>
    <w:rsid w:val="00841E3B"/>
    <w:rsid w:val="008423A3"/>
    <w:rsid w:val="008436F8"/>
    <w:rsid w:val="00880135"/>
    <w:rsid w:val="00886F7B"/>
    <w:rsid w:val="008941DF"/>
    <w:rsid w:val="00897690"/>
    <w:rsid w:val="008A2E17"/>
    <w:rsid w:val="008A7EB1"/>
    <w:rsid w:val="008C3CFA"/>
    <w:rsid w:val="008C4017"/>
    <w:rsid w:val="008C73E5"/>
    <w:rsid w:val="008D1004"/>
    <w:rsid w:val="008E12FF"/>
    <w:rsid w:val="008E249B"/>
    <w:rsid w:val="008E7B06"/>
    <w:rsid w:val="008F6196"/>
    <w:rsid w:val="008F6927"/>
    <w:rsid w:val="00901887"/>
    <w:rsid w:val="00904B5D"/>
    <w:rsid w:val="00910C4E"/>
    <w:rsid w:val="00920B81"/>
    <w:rsid w:val="009225F7"/>
    <w:rsid w:val="00926155"/>
    <w:rsid w:val="00932A68"/>
    <w:rsid w:val="00942BF7"/>
    <w:rsid w:val="00947FFC"/>
    <w:rsid w:val="009648D9"/>
    <w:rsid w:val="00975675"/>
    <w:rsid w:val="00976F36"/>
    <w:rsid w:val="00981B3B"/>
    <w:rsid w:val="00982BAE"/>
    <w:rsid w:val="00990E15"/>
    <w:rsid w:val="00993EF2"/>
    <w:rsid w:val="009A259F"/>
    <w:rsid w:val="009A3011"/>
    <w:rsid w:val="009C31E2"/>
    <w:rsid w:val="009D550E"/>
    <w:rsid w:val="009D74B9"/>
    <w:rsid w:val="009E5738"/>
    <w:rsid w:val="009E68A4"/>
    <w:rsid w:val="009F3F9D"/>
    <w:rsid w:val="009F6954"/>
    <w:rsid w:val="00A03560"/>
    <w:rsid w:val="00A1290A"/>
    <w:rsid w:val="00A13245"/>
    <w:rsid w:val="00A157A2"/>
    <w:rsid w:val="00A218A4"/>
    <w:rsid w:val="00A2709A"/>
    <w:rsid w:val="00A32F30"/>
    <w:rsid w:val="00A41971"/>
    <w:rsid w:val="00A42720"/>
    <w:rsid w:val="00A4549D"/>
    <w:rsid w:val="00A548E9"/>
    <w:rsid w:val="00A56F86"/>
    <w:rsid w:val="00A73E57"/>
    <w:rsid w:val="00A75A5F"/>
    <w:rsid w:val="00A7731E"/>
    <w:rsid w:val="00A8422A"/>
    <w:rsid w:val="00A85F08"/>
    <w:rsid w:val="00A96B2B"/>
    <w:rsid w:val="00AA758B"/>
    <w:rsid w:val="00AC014B"/>
    <w:rsid w:val="00AC32DB"/>
    <w:rsid w:val="00AC35D9"/>
    <w:rsid w:val="00AC5955"/>
    <w:rsid w:val="00AC5E7A"/>
    <w:rsid w:val="00AD5E2E"/>
    <w:rsid w:val="00AE3CDE"/>
    <w:rsid w:val="00AE7A0A"/>
    <w:rsid w:val="00AF49AF"/>
    <w:rsid w:val="00AF5E33"/>
    <w:rsid w:val="00AF6CAD"/>
    <w:rsid w:val="00B03C2C"/>
    <w:rsid w:val="00B10037"/>
    <w:rsid w:val="00B27351"/>
    <w:rsid w:val="00B41274"/>
    <w:rsid w:val="00B42EE0"/>
    <w:rsid w:val="00B56E0B"/>
    <w:rsid w:val="00B63EB1"/>
    <w:rsid w:val="00B65F78"/>
    <w:rsid w:val="00B91312"/>
    <w:rsid w:val="00B92585"/>
    <w:rsid w:val="00B9370B"/>
    <w:rsid w:val="00B95FE0"/>
    <w:rsid w:val="00BA70D7"/>
    <w:rsid w:val="00BA7ABB"/>
    <w:rsid w:val="00BB5079"/>
    <w:rsid w:val="00BB5106"/>
    <w:rsid w:val="00BC0153"/>
    <w:rsid w:val="00BC19D4"/>
    <w:rsid w:val="00BC2EE4"/>
    <w:rsid w:val="00BD131C"/>
    <w:rsid w:val="00BD68AF"/>
    <w:rsid w:val="00BE070A"/>
    <w:rsid w:val="00BE65ED"/>
    <w:rsid w:val="00C1049F"/>
    <w:rsid w:val="00C11785"/>
    <w:rsid w:val="00C14283"/>
    <w:rsid w:val="00C24B98"/>
    <w:rsid w:val="00C318F9"/>
    <w:rsid w:val="00C31F6C"/>
    <w:rsid w:val="00C3622A"/>
    <w:rsid w:val="00C404E1"/>
    <w:rsid w:val="00C42EB3"/>
    <w:rsid w:val="00C43CAC"/>
    <w:rsid w:val="00C53215"/>
    <w:rsid w:val="00C7017D"/>
    <w:rsid w:val="00C869C4"/>
    <w:rsid w:val="00C9713D"/>
    <w:rsid w:val="00C972FA"/>
    <w:rsid w:val="00CA1895"/>
    <w:rsid w:val="00CA20F3"/>
    <w:rsid w:val="00CA462A"/>
    <w:rsid w:val="00CA4DE4"/>
    <w:rsid w:val="00CB694E"/>
    <w:rsid w:val="00CD40D3"/>
    <w:rsid w:val="00CE00D5"/>
    <w:rsid w:val="00CE1001"/>
    <w:rsid w:val="00CE2867"/>
    <w:rsid w:val="00CF1CF1"/>
    <w:rsid w:val="00CF3459"/>
    <w:rsid w:val="00D02E17"/>
    <w:rsid w:val="00D03E3E"/>
    <w:rsid w:val="00D05CA5"/>
    <w:rsid w:val="00D07696"/>
    <w:rsid w:val="00D10FC2"/>
    <w:rsid w:val="00D11D8F"/>
    <w:rsid w:val="00D17614"/>
    <w:rsid w:val="00D17933"/>
    <w:rsid w:val="00D21D3B"/>
    <w:rsid w:val="00D2289D"/>
    <w:rsid w:val="00D2586A"/>
    <w:rsid w:val="00D27C01"/>
    <w:rsid w:val="00D41643"/>
    <w:rsid w:val="00D87728"/>
    <w:rsid w:val="00D92A6B"/>
    <w:rsid w:val="00DA0A91"/>
    <w:rsid w:val="00DA0B88"/>
    <w:rsid w:val="00DA4A3E"/>
    <w:rsid w:val="00DA7DDE"/>
    <w:rsid w:val="00DC1839"/>
    <w:rsid w:val="00DC55D5"/>
    <w:rsid w:val="00DC5D7D"/>
    <w:rsid w:val="00DC6822"/>
    <w:rsid w:val="00DC71A1"/>
    <w:rsid w:val="00DC773A"/>
    <w:rsid w:val="00DD272B"/>
    <w:rsid w:val="00DE3676"/>
    <w:rsid w:val="00DE5E44"/>
    <w:rsid w:val="00DF091D"/>
    <w:rsid w:val="00DF3E3A"/>
    <w:rsid w:val="00E049FE"/>
    <w:rsid w:val="00E30549"/>
    <w:rsid w:val="00E43C60"/>
    <w:rsid w:val="00E51714"/>
    <w:rsid w:val="00E6452C"/>
    <w:rsid w:val="00E6501D"/>
    <w:rsid w:val="00E70B1D"/>
    <w:rsid w:val="00E71C51"/>
    <w:rsid w:val="00E745C9"/>
    <w:rsid w:val="00E76528"/>
    <w:rsid w:val="00E84F1F"/>
    <w:rsid w:val="00E9178D"/>
    <w:rsid w:val="00E95BF9"/>
    <w:rsid w:val="00EA2A85"/>
    <w:rsid w:val="00EC42AA"/>
    <w:rsid w:val="00ED7EBF"/>
    <w:rsid w:val="00EF48FB"/>
    <w:rsid w:val="00EF7B7B"/>
    <w:rsid w:val="00F12897"/>
    <w:rsid w:val="00F16BE3"/>
    <w:rsid w:val="00F22DE6"/>
    <w:rsid w:val="00F260B8"/>
    <w:rsid w:val="00F357EB"/>
    <w:rsid w:val="00F5480C"/>
    <w:rsid w:val="00F5493C"/>
    <w:rsid w:val="00F6689F"/>
    <w:rsid w:val="00F67F9B"/>
    <w:rsid w:val="00F71BCD"/>
    <w:rsid w:val="00F775A1"/>
    <w:rsid w:val="00F832BF"/>
    <w:rsid w:val="00F925C0"/>
    <w:rsid w:val="00FB6780"/>
    <w:rsid w:val="00FC2789"/>
    <w:rsid w:val="00FD2326"/>
    <w:rsid w:val="00FD704F"/>
    <w:rsid w:val="00FF6317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71D5CA7D"/>
  <w15:docId w15:val="{A3A2DE8C-227B-4A78-924A-CEA014690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C20D4"/>
    <w:pPr>
      <w:spacing w:before="120"/>
    </w:pPr>
    <w:rPr>
      <w:szCs w:val="24"/>
    </w:rPr>
  </w:style>
  <w:style w:type="paragraph" w:styleId="Heading1">
    <w:name w:val="heading 1"/>
    <w:basedOn w:val="Normal"/>
    <w:next w:val="Normal"/>
    <w:qFormat/>
    <w:rsid w:val="00632A93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Cs w:val="32"/>
    </w:rPr>
  </w:style>
  <w:style w:type="paragraph" w:styleId="Heading2">
    <w:name w:val="heading 2"/>
    <w:basedOn w:val="Normal"/>
    <w:next w:val="Normal"/>
    <w:qFormat/>
    <w:rsid w:val="0054531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next w:val="BodyText"/>
    <w:qFormat/>
    <w:rsid w:val="00C24B98"/>
    <w:pPr>
      <w:keepNext/>
      <w:spacing w:after="120"/>
      <w:ind w:left="720" w:hanging="720"/>
      <w:outlineLvl w:val="2"/>
    </w:pPr>
    <w:rPr>
      <w:rFonts w:ascii="Arial" w:hAnsi="Arial"/>
      <w:b/>
    </w:rPr>
  </w:style>
  <w:style w:type="paragraph" w:styleId="Heading4">
    <w:name w:val="heading 4"/>
    <w:next w:val="BodyText"/>
    <w:qFormat/>
    <w:rsid w:val="00C24B98"/>
    <w:pPr>
      <w:keepNext/>
      <w:spacing w:after="220"/>
      <w:ind w:left="864" w:hanging="864"/>
      <w:outlineLvl w:val="3"/>
    </w:pPr>
    <w:rPr>
      <w:rFonts w:ascii="Arial" w:hAnsi="Arial"/>
      <w:b/>
    </w:rPr>
  </w:style>
  <w:style w:type="paragraph" w:styleId="Heading5">
    <w:name w:val="heading 5"/>
    <w:next w:val="BodyText"/>
    <w:qFormat/>
    <w:rsid w:val="00C24B98"/>
    <w:pPr>
      <w:keepNext/>
      <w:spacing w:after="220"/>
      <w:ind w:left="1008" w:hanging="1008"/>
      <w:outlineLvl w:val="4"/>
    </w:pPr>
    <w:rPr>
      <w:rFonts w:ascii="Arial" w:hAnsi="Arial"/>
      <w:b/>
    </w:rPr>
  </w:style>
  <w:style w:type="paragraph" w:styleId="Heading6">
    <w:name w:val="heading 6"/>
    <w:next w:val="BodyText"/>
    <w:qFormat/>
    <w:rsid w:val="00C24B98"/>
    <w:pPr>
      <w:keepNext/>
      <w:spacing w:after="220"/>
      <w:ind w:left="1224" w:hanging="1224"/>
      <w:outlineLvl w:val="5"/>
    </w:pPr>
    <w:rPr>
      <w:rFonts w:ascii="Arial" w:hAnsi="Arial"/>
      <w:b/>
    </w:rPr>
  </w:style>
  <w:style w:type="paragraph" w:styleId="Heading7">
    <w:name w:val="heading 7"/>
    <w:basedOn w:val="Normal"/>
    <w:next w:val="BodyText"/>
    <w:qFormat/>
    <w:rsid w:val="00C24B98"/>
    <w:pPr>
      <w:spacing w:before="0" w:after="220"/>
      <w:ind w:left="1368" w:hanging="1368"/>
      <w:outlineLvl w:val="6"/>
    </w:pPr>
    <w:rPr>
      <w:rFonts w:ascii="Arial" w:hAnsi="Arial"/>
      <w:b/>
      <w:szCs w:val="20"/>
    </w:rPr>
  </w:style>
  <w:style w:type="paragraph" w:styleId="Heading8">
    <w:name w:val="heading 8"/>
    <w:next w:val="BodyText"/>
    <w:qFormat/>
    <w:rsid w:val="00C24B98"/>
    <w:pPr>
      <w:keepNext/>
      <w:spacing w:after="220"/>
      <w:ind w:left="1584" w:hanging="1584"/>
      <w:outlineLvl w:val="7"/>
    </w:pPr>
    <w:rPr>
      <w:rFonts w:ascii="Arial" w:hAnsi="Arial"/>
      <w:b/>
    </w:rPr>
  </w:style>
  <w:style w:type="paragraph" w:styleId="Heading9">
    <w:name w:val="heading 9"/>
    <w:next w:val="BodyText"/>
    <w:qFormat/>
    <w:rsid w:val="00C24B98"/>
    <w:pPr>
      <w:keepNext/>
      <w:spacing w:after="220"/>
      <w:ind w:left="1728" w:hanging="1728"/>
      <w:outlineLvl w:val="8"/>
    </w:pPr>
    <w:rPr>
      <w:rFonts w:ascii="Arial" w:hAnsi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446EF0"/>
    <w:pPr>
      <w:jc w:val="center"/>
    </w:pPr>
    <w:rPr>
      <w:b/>
      <w:sz w:val="26"/>
      <w:u w:val="single"/>
    </w:rPr>
  </w:style>
  <w:style w:type="paragraph" w:styleId="Header">
    <w:name w:val="header"/>
    <w:basedOn w:val="Normal"/>
    <w:rsid w:val="00112D7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12D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112D7B"/>
  </w:style>
  <w:style w:type="paragraph" w:styleId="BodyText">
    <w:name w:val="Body Text"/>
    <w:rsid w:val="00C24B98"/>
    <w:pPr>
      <w:spacing w:after="220"/>
      <w:ind w:left="720"/>
    </w:pPr>
    <w:rPr>
      <w:sz w:val="22"/>
    </w:rPr>
  </w:style>
  <w:style w:type="paragraph" w:customStyle="1" w:styleId="note">
    <w:name w:val="note"/>
    <w:rsid w:val="00C24B98"/>
    <w:pPr>
      <w:widowControl w:val="0"/>
      <w:tabs>
        <w:tab w:val="left" w:pos="1440"/>
        <w:tab w:val="left" w:pos="2520"/>
        <w:tab w:val="left" w:pos="3600"/>
        <w:tab w:val="left" w:pos="4680"/>
        <w:tab w:val="left" w:pos="5760"/>
        <w:tab w:val="left" w:pos="6840"/>
        <w:tab w:val="left" w:pos="7920"/>
        <w:tab w:val="left" w:pos="9000"/>
        <w:tab w:val="left" w:pos="10080"/>
        <w:tab w:val="left" w:pos="11160"/>
        <w:tab w:val="left" w:pos="12240"/>
        <w:tab w:val="left" w:pos="13320"/>
        <w:tab w:val="left" w:pos="14400"/>
        <w:tab w:val="left" w:pos="15480"/>
        <w:tab w:val="left" w:pos="16200"/>
        <w:tab w:val="left" w:pos="17640"/>
        <w:tab w:val="left" w:pos="18720"/>
        <w:tab w:val="left" w:pos="19800"/>
        <w:tab w:val="left" w:pos="20880"/>
        <w:tab w:val="left" w:pos="21960"/>
        <w:tab w:val="left" w:pos="23040"/>
        <w:tab w:val="left" w:pos="24120"/>
        <w:tab w:val="left" w:pos="25200"/>
        <w:tab w:val="left" w:pos="26280"/>
        <w:tab w:val="left" w:pos="27360"/>
        <w:tab w:val="left" w:pos="28440"/>
        <w:tab w:val="left" w:pos="29520"/>
        <w:tab w:val="left" w:pos="30600"/>
        <w:tab w:val="left" w:pos="31680"/>
      </w:tabs>
      <w:spacing w:before="41" w:after="72" w:line="231" w:lineRule="atLeast"/>
      <w:ind w:left="1440" w:hanging="720"/>
      <w:jc w:val="both"/>
    </w:pPr>
    <w:rPr>
      <w:rFonts w:ascii="Times" w:hAnsi="Times"/>
      <w:i/>
    </w:rPr>
  </w:style>
  <w:style w:type="table" w:styleId="TableGrid">
    <w:name w:val="Table Grid"/>
    <w:basedOn w:val="TableNormal"/>
    <w:uiPriority w:val="59"/>
    <w:rsid w:val="00C24B98"/>
    <w:pPr>
      <w:spacing w:before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6D6847"/>
    <w:pPr>
      <w:spacing w:after="120"/>
    </w:pPr>
    <w:rPr>
      <w:b/>
      <w:bCs/>
      <w:szCs w:val="20"/>
    </w:rPr>
  </w:style>
  <w:style w:type="paragraph" w:styleId="BalloonText">
    <w:name w:val="Balloon Text"/>
    <w:basedOn w:val="Normal"/>
    <w:semiHidden/>
    <w:rsid w:val="008941DF"/>
    <w:rPr>
      <w:rFonts w:ascii="Tahoma" w:hAnsi="Tahoma" w:cs="Tahoma"/>
      <w:sz w:val="16"/>
      <w:szCs w:val="16"/>
    </w:rPr>
  </w:style>
  <w:style w:type="character" w:customStyle="1" w:styleId="EmailStyle24">
    <w:name w:val="EmailStyle24"/>
    <w:basedOn w:val="DefaultParagraphFont"/>
    <w:semiHidden/>
    <w:rsid w:val="00823556"/>
    <w:rPr>
      <w:rFonts w:ascii="Arial" w:hAnsi="Arial" w:cs="Arial"/>
      <w:color w:val="auto"/>
      <w:sz w:val="20"/>
      <w:szCs w:val="20"/>
    </w:rPr>
  </w:style>
  <w:style w:type="paragraph" w:styleId="ListParagraph">
    <w:name w:val="List Paragraph"/>
    <w:basedOn w:val="Normal"/>
    <w:uiPriority w:val="34"/>
    <w:qFormat/>
    <w:rsid w:val="005E5B5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5400C"/>
    <w:rPr>
      <w:color w:val="808080"/>
    </w:rPr>
  </w:style>
  <w:style w:type="table" w:customStyle="1" w:styleId="TableGrid1">
    <w:name w:val="Table Grid1"/>
    <w:basedOn w:val="TableNormal"/>
    <w:next w:val="TableGrid"/>
    <w:uiPriority w:val="59"/>
    <w:rsid w:val="001D6CB6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6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mtechPST Corp.</Company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 Hrybenko</dc:creator>
  <cp:lastModifiedBy>Mario Ardizzone</cp:lastModifiedBy>
  <cp:revision>4</cp:revision>
  <cp:lastPrinted>2015-10-13T12:56:00Z</cp:lastPrinted>
  <dcterms:created xsi:type="dcterms:W3CDTF">2019-01-07T21:58:00Z</dcterms:created>
  <dcterms:modified xsi:type="dcterms:W3CDTF">2019-01-07T22:02:00Z</dcterms:modified>
</cp:coreProperties>
</file>